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0A52D5" w:rsidRPr="000A52D5" w14:paraId="047B79B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E8F44B" w14:textId="77777777" w:rsidR="007C159A" w:rsidRPr="000A52D5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0A52D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F0EB31" w14:textId="77777777" w:rsidR="007C159A" w:rsidRPr="000A52D5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A52D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0A52D5" w:rsidRPr="000A52D5" w14:paraId="6B8B50C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F91CD4" w14:textId="77777777" w:rsidR="007C159A" w:rsidRPr="000A52D5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A52D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D39F18" w14:textId="77777777" w:rsidR="007C159A" w:rsidRPr="000A52D5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A52D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C309AF" w:rsidRPr="000A52D5" w14:paraId="37D298DE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A5F1AD" w14:textId="77777777" w:rsidR="00C309AF" w:rsidRPr="000A52D5" w:rsidRDefault="00C309AF" w:rsidP="00C309A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A52D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35538A" w14:textId="6F9DFF49" w:rsidR="00C309AF" w:rsidRPr="000A52D5" w:rsidRDefault="00C309AF" w:rsidP="00C309AF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0A52D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8032922" w14:textId="5611D96B" w:rsidR="008C3C67" w:rsidRPr="000A52D5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9626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8"/>
        <w:gridCol w:w="9058"/>
      </w:tblGrid>
      <w:tr w:rsidR="000A52D5" w:rsidRPr="000A52D5" w14:paraId="0059DFE7" w14:textId="77777777" w:rsidTr="00F82FB3">
        <w:tc>
          <w:tcPr>
            <w:tcW w:w="568" w:type="dxa"/>
          </w:tcPr>
          <w:p w14:paraId="7C4DB41F" w14:textId="77777777" w:rsidR="009C1CF1" w:rsidRPr="000A52D5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4C0400FF" w14:textId="4B74A3FB" w:rsidR="009C1CF1" w:rsidRPr="000A52D5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4C718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Á</w:t>
            </w:r>
            <w:r w:rsidR="00B8491A" w:rsidRPr="000A52D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35B6D868" w14:textId="77777777" w:rsidR="00DC3980" w:rsidRPr="000A52D5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7643029E" w14:textId="0C455F95" w:rsidR="00C3207F" w:rsidRPr="000A52D5" w:rsidRDefault="004C718C" w:rsidP="007A343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CESIÓ</w:t>
            </w:r>
            <w:r w:rsidR="001610EE" w:rsidRPr="000A52D5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 DEL</w:t>
            </w:r>
            <w:r w:rsidR="00C3207F" w:rsidRPr="000A52D5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 REGISTRO DE FERTILIZANTES, ENMIENDAS </w:t>
            </w:r>
            <w:r w:rsidR="007400FA" w:rsidRPr="000A52D5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O</w:t>
            </w:r>
            <w:r w:rsidR="00C3207F" w:rsidRPr="000A52D5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 SUSTANCIAS AFINES A FERTILIZANTES O A ENMIENDAS</w:t>
            </w:r>
          </w:p>
          <w:p w14:paraId="01FD0C78" w14:textId="77777777" w:rsidR="00C309AF" w:rsidRPr="000A52D5" w:rsidRDefault="00C309AF" w:rsidP="007A343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</w:p>
          <w:p w14:paraId="14924851" w14:textId="12BC504B" w:rsidR="00C309AF" w:rsidRPr="000A52D5" w:rsidRDefault="00C309AF" w:rsidP="00C309AF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4C718C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0A52D5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1B5754B8" w14:textId="086B1D8D" w:rsidR="00DA6A26" w:rsidRPr="000A52D5" w:rsidRDefault="003A0EC8" w:rsidP="00C309AF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0A52D5" w:rsidRPr="000A52D5" w14:paraId="262CAE62" w14:textId="77777777" w:rsidTr="00F82FB3">
        <w:tc>
          <w:tcPr>
            <w:tcW w:w="568" w:type="dxa"/>
          </w:tcPr>
          <w:p w14:paraId="12EF5838" w14:textId="77777777" w:rsidR="008C3C67" w:rsidRPr="000A52D5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031811C6" w14:textId="6C2BA457" w:rsidR="008C3C67" w:rsidRPr="000A52D5" w:rsidRDefault="004C718C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</w:rPr>
              <w:t>DIAGNÓ</w:t>
            </w:r>
            <w:r w:rsidR="003A3867" w:rsidRPr="000A52D5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0A52D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0A52D5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0A52D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68C0D57B" w14:textId="5003408C" w:rsidR="007400FA" w:rsidRPr="000A52D5" w:rsidRDefault="009F5663" w:rsidP="00D22907">
            <w:pPr>
              <w:pStyle w:val="Prrafodelista"/>
              <w:numPr>
                <w:ilvl w:val="0"/>
                <w:numId w:val="3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 xml:space="preserve">Acuerdo Gubernativo </w:t>
            </w:r>
            <w:r w:rsidR="00C3207F" w:rsidRPr="000A52D5">
              <w:rPr>
                <w:rFonts w:ascii="Arial" w:hAnsi="Arial" w:cs="Arial"/>
                <w:color w:val="404040" w:themeColor="text1" w:themeTint="BF"/>
              </w:rPr>
              <w:t>No.</w:t>
            </w:r>
            <w:r w:rsidRPr="000A52D5">
              <w:rPr>
                <w:rFonts w:ascii="Arial" w:hAnsi="Arial" w:cs="Arial"/>
                <w:color w:val="404040" w:themeColor="text1" w:themeTint="BF"/>
              </w:rPr>
              <w:t xml:space="preserve"> 342-2010</w:t>
            </w:r>
            <w:r w:rsidR="00460452" w:rsidRPr="000A52D5">
              <w:rPr>
                <w:rFonts w:ascii="Arial" w:hAnsi="Arial" w:cs="Arial"/>
                <w:color w:val="404040" w:themeColor="text1" w:themeTint="BF"/>
              </w:rPr>
              <w:t xml:space="preserve">. </w:t>
            </w:r>
            <w:r w:rsidR="00C3207F" w:rsidRPr="000A52D5">
              <w:rPr>
                <w:rFonts w:ascii="Arial" w:hAnsi="Arial" w:cs="Arial"/>
                <w:color w:val="404040" w:themeColor="text1" w:themeTint="BF"/>
              </w:rPr>
              <w:t xml:space="preserve">Requisitos para </w:t>
            </w:r>
            <w:r w:rsidR="001610EE" w:rsidRPr="000A52D5">
              <w:rPr>
                <w:rFonts w:ascii="Arial" w:hAnsi="Arial" w:cs="Arial"/>
                <w:color w:val="404040" w:themeColor="text1" w:themeTint="BF"/>
              </w:rPr>
              <w:t xml:space="preserve">la </w:t>
            </w:r>
            <w:r w:rsidR="00E7650D" w:rsidRPr="000A52D5">
              <w:rPr>
                <w:rFonts w:ascii="Arial" w:hAnsi="Arial" w:cs="Arial"/>
                <w:color w:val="404040" w:themeColor="text1" w:themeTint="BF"/>
              </w:rPr>
              <w:t>cesión</w:t>
            </w:r>
            <w:r w:rsidR="00C3207F" w:rsidRPr="000A52D5">
              <w:rPr>
                <w:rFonts w:ascii="Arial" w:hAnsi="Arial" w:cs="Arial"/>
                <w:color w:val="404040" w:themeColor="text1" w:themeTint="BF"/>
              </w:rPr>
              <w:t xml:space="preserve"> de los registros de fertilizantes, </w:t>
            </w:r>
            <w:r w:rsidR="00EE3B51" w:rsidRPr="000A52D5">
              <w:rPr>
                <w:rFonts w:ascii="Arial" w:hAnsi="Arial" w:cs="Arial"/>
                <w:color w:val="404040" w:themeColor="text1" w:themeTint="BF"/>
              </w:rPr>
              <w:t>E</w:t>
            </w:r>
            <w:r w:rsidR="00C3207F" w:rsidRPr="000A52D5">
              <w:rPr>
                <w:rFonts w:ascii="Arial" w:hAnsi="Arial" w:cs="Arial"/>
                <w:color w:val="404040" w:themeColor="text1" w:themeTint="BF"/>
              </w:rPr>
              <w:t xml:space="preserve">nmiendas o sustancias afines a fertilizantes o a </w:t>
            </w:r>
            <w:r w:rsidR="00EE3B51" w:rsidRPr="000A52D5">
              <w:rPr>
                <w:rFonts w:ascii="Arial" w:hAnsi="Arial" w:cs="Arial"/>
                <w:color w:val="404040" w:themeColor="text1" w:themeTint="BF"/>
              </w:rPr>
              <w:t>E</w:t>
            </w:r>
            <w:r w:rsidR="00C3207F" w:rsidRPr="000A52D5">
              <w:rPr>
                <w:rFonts w:ascii="Arial" w:hAnsi="Arial" w:cs="Arial"/>
                <w:color w:val="404040" w:themeColor="text1" w:themeTint="BF"/>
              </w:rPr>
              <w:t>nmiendas.</w:t>
            </w:r>
            <w:r w:rsidR="00460452" w:rsidRPr="000A52D5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  <w:p w14:paraId="625FB1F5" w14:textId="77777777" w:rsidR="00D22907" w:rsidRPr="000A52D5" w:rsidRDefault="00D22907" w:rsidP="00D22907">
            <w:pPr>
              <w:pStyle w:val="Prrafodelista"/>
              <w:numPr>
                <w:ilvl w:val="0"/>
                <w:numId w:val="3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645B85E6" w14:textId="399D88F8" w:rsidR="003A0EC8" w:rsidRPr="000A52D5" w:rsidRDefault="00460452" w:rsidP="00C309A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0A52D5" w:rsidRPr="000A52D5" w14:paraId="445F83B7" w14:textId="77777777" w:rsidTr="00F82FB3">
        <w:tc>
          <w:tcPr>
            <w:tcW w:w="568" w:type="dxa"/>
          </w:tcPr>
          <w:p w14:paraId="72074544" w14:textId="56F002C4" w:rsidR="008C3C67" w:rsidRPr="000A52D5" w:rsidRDefault="00B36634" w:rsidP="00B36634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1BF948D7" w14:textId="6847F1E5" w:rsidR="008C3C67" w:rsidRPr="000A52D5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A52D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0A52D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456C1707" w14:textId="639FBAE5" w:rsidR="008C3C67" w:rsidRPr="000A52D5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0A52D5">
              <w:rPr>
                <w:rFonts w:ascii="Arial" w:hAnsi="Arial" w:cs="Arial"/>
                <w:color w:val="404040" w:themeColor="text1" w:themeTint="BF"/>
                <w:lang w:eastAsia="es-GT"/>
              </w:rPr>
              <w:t>Detalla los documentos y formatos establecidos para dar cumplimiento a las políticas y proce</w:t>
            </w:r>
            <w:r w:rsidR="004D51DC" w:rsidRPr="000A52D5">
              <w:rPr>
                <w:rFonts w:ascii="Arial" w:hAnsi="Arial" w:cs="Arial"/>
                <w:color w:val="404040" w:themeColor="text1" w:themeTint="BF"/>
                <w:lang w:eastAsia="es-GT"/>
              </w:rPr>
              <w:t>dimientos vigentes</w:t>
            </w:r>
            <w:r w:rsidR="008C3C67" w:rsidRPr="000A52D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  <w:r w:rsidR="002D4CC5" w:rsidRPr="000A52D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y agregar rediseño o propuesta de simplificación. </w:t>
            </w:r>
          </w:p>
          <w:p w14:paraId="19BFA5FD" w14:textId="5356C4DF" w:rsidR="009652DA" w:rsidRPr="000A52D5" w:rsidRDefault="009652DA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0A52D5" w:rsidRPr="000A52D5" w14:paraId="6B99E86E" w14:textId="77777777" w:rsidTr="003B4312">
              <w:tc>
                <w:tcPr>
                  <w:tcW w:w="4070" w:type="dxa"/>
                </w:tcPr>
                <w:p w14:paraId="2DE1A4CE" w14:textId="77777777" w:rsidR="007400FA" w:rsidRPr="000A52D5" w:rsidRDefault="007400FA" w:rsidP="007400FA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447C3213" w14:textId="77777777" w:rsidR="007400FA" w:rsidRPr="000A52D5" w:rsidRDefault="007400FA" w:rsidP="007400FA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0A52D5" w:rsidRPr="000A52D5" w14:paraId="0E12092A" w14:textId="77777777" w:rsidTr="003B4312">
              <w:tc>
                <w:tcPr>
                  <w:tcW w:w="4070" w:type="dxa"/>
                </w:tcPr>
                <w:p w14:paraId="0445AB27" w14:textId="661CCD74" w:rsidR="007400FA" w:rsidRPr="000A52D5" w:rsidRDefault="007400FA" w:rsidP="007400F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Solicitud de cesión de registro</w:t>
                  </w: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1463B3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n timbre profesional correspondiente adherido.</w:t>
                  </w:r>
                </w:p>
              </w:tc>
              <w:tc>
                <w:tcPr>
                  <w:tcW w:w="3882" w:type="dxa"/>
                </w:tcPr>
                <w:p w14:paraId="7FC39AAE" w14:textId="2689E831" w:rsidR="007400FA" w:rsidRPr="000A52D5" w:rsidRDefault="00C309AF" w:rsidP="007400F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Copia digital de Certificado original del registro a ceder.</w:t>
                  </w:r>
                </w:p>
              </w:tc>
            </w:tr>
            <w:tr w:rsidR="000A52D5" w:rsidRPr="000A52D5" w14:paraId="49D05A34" w14:textId="77777777" w:rsidTr="003B4312">
              <w:tc>
                <w:tcPr>
                  <w:tcW w:w="4070" w:type="dxa"/>
                </w:tcPr>
                <w:p w14:paraId="5962BC31" w14:textId="09EA3CC9" w:rsidR="00C309AF" w:rsidRPr="000A52D5" w:rsidRDefault="00C309AF" w:rsidP="00C309A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Certificado original del registro a ceder.</w:t>
                  </w:r>
                </w:p>
              </w:tc>
              <w:tc>
                <w:tcPr>
                  <w:tcW w:w="3882" w:type="dxa"/>
                </w:tcPr>
                <w:p w14:paraId="3BDA8941" w14:textId="58A012F8" w:rsidR="00C309AF" w:rsidRPr="000A52D5" w:rsidRDefault="00C309AF" w:rsidP="00C309A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Etiqueta original aprobada por parte de MAGA del registro a ceder.</w:t>
                  </w:r>
                </w:p>
              </w:tc>
            </w:tr>
            <w:tr w:rsidR="000A52D5" w:rsidRPr="000A52D5" w14:paraId="70C6E8DD" w14:textId="77777777" w:rsidTr="003B4312">
              <w:tc>
                <w:tcPr>
                  <w:tcW w:w="4070" w:type="dxa"/>
                </w:tcPr>
                <w:p w14:paraId="3D51EBA2" w14:textId="79E38AF5" w:rsidR="00C309AF" w:rsidRPr="000A52D5" w:rsidRDefault="00C309AF" w:rsidP="00C309A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Etiqueta original aprobada por parte de MAGA del registro a ceder.</w:t>
                  </w:r>
                </w:p>
              </w:tc>
              <w:tc>
                <w:tcPr>
                  <w:tcW w:w="3882" w:type="dxa"/>
                </w:tcPr>
                <w:p w14:paraId="0AC98A2F" w14:textId="1793D45F" w:rsidR="00C309AF" w:rsidRPr="000A52D5" w:rsidRDefault="00C309AF" w:rsidP="00C309A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Carta de aceptación y cesión del registro con las firmas correspondientes.</w:t>
                  </w:r>
                </w:p>
              </w:tc>
            </w:tr>
            <w:tr w:rsidR="000A52D5" w:rsidRPr="000A52D5" w14:paraId="26DAB65C" w14:textId="77777777" w:rsidTr="003B4312">
              <w:tc>
                <w:tcPr>
                  <w:tcW w:w="4070" w:type="dxa"/>
                </w:tcPr>
                <w:p w14:paraId="07CE6CBC" w14:textId="690181C2" w:rsidR="00C309AF" w:rsidRPr="000A52D5" w:rsidRDefault="00C309AF" w:rsidP="00C309A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Carta de aceptación y cesión del registro con firmas legalizadas.</w:t>
                  </w:r>
                </w:p>
              </w:tc>
              <w:tc>
                <w:tcPr>
                  <w:tcW w:w="3882" w:type="dxa"/>
                </w:tcPr>
                <w:p w14:paraId="152E28AA" w14:textId="5873F8B0" w:rsidR="00C309AF" w:rsidRPr="000A52D5" w:rsidRDefault="00C309AF" w:rsidP="00C309A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Copia digital de Certificado del registro de la empresa que otorga el registro.</w:t>
                  </w:r>
                </w:p>
              </w:tc>
            </w:tr>
            <w:tr w:rsidR="000A52D5" w:rsidRPr="000A52D5" w14:paraId="1BB3B927" w14:textId="77777777" w:rsidTr="003B4312">
              <w:tc>
                <w:tcPr>
                  <w:tcW w:w="4070" w:type="dxa"/>
                </w:tcPr>
                <w:p w14:paraId="57F658D0" w14:textId="4669F3C2" w:rsidR="00C309AF" w:rsidRPr="000A52D5" w:rsidRDefault="00C309AF" w:rsidP="00C309A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Fotocopia de Certificado del registro de la empresa que otorga el registro.</w:t>
                  </w:r>
                </w:p>
              </w:tc>
              <w:tc>
                <w:tcPr>
                  <w:tcW w:w="3882" w:type="dxa"/>
                </w:tcPr>
                <w:p w14:paraId="20BA0738" w14:textId="4E796C7A" w:rsidR="00C309AF" w:rsidRPr="000A52D5" w:rsidRDefault="00C309AF" w:rsidP="00C309A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Timbre Profesional de Ingeniero Agrónomo.</w:t>
                  </w:r>
                </w:p>
              </w:tc>
            </w:tr>
            <w:tr w:rsidR="000A52D5" w:rsidRPr="000A52D5" w14:paraId="5F25D38B" w14:textId="77777777" w:rsidTr="003B4312">
              <w:tc>
                <w:tcPr>
                  <w:tcW w:w="4070" w:type="dxa"/>
                </w:tcPr>
                <w:p w14:paraId="215F30BD" w14:textId="6015F080" w:rsidR="00C309AF" w:rsidRPr="000A52D5" w:rsidRDefault="00C309AF" w:rsidP="00C309AF">
                  <w:pPr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Un juego de 3 artes de la etiqueta para aprobar.</w:t>
                  </w:r>
                </w:p>
              </w:tc>
              <w:tc>
                <w:tcPr>
                  <w:tcW w:w="3882" w:type="dxa"/>
                </w:tcPr>
                <w:p w14:paraId="5BDD983A" w14:textId="66B534E5" w:rsidR="00C309AF" w:rsidRPr="000A52D5" w:rsidRDefault="00C309AF" w:rsidP="00C309A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Archivo con el arte de la etiqueta para aprobar.</w:t>
                  </w:r>
                </w:p>
              </w:tc>
            </w:tr>
          </w:tbl>
          <w:p w14:paraId="42CB8643" w14:textId="77777777" w:rsidR="007400FA" w:rsidRPr="000A52D5" w:rsidRDefault="007400FA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4D28EA8" w14:textId="2CB7B107" w:rsidR="00F82FB3" w:rsidRPr="000A52D5" w:rsidRDefault="00F82FB3" w:rsidP="00F97482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275"/>
              <w:gridCol w:w="4407"/>
            </w:tblGrid>
            <w:tr w:rsidR="000A52D5" w:rsidRPr="000A52D5" w14:paraId="5B84C2B5" w14:textId="77777777" w:rsidTr="00C309AF">
              <w:trPr>
                <w:trHeight w:val="217"/>
              </w:trPr>
              <w:tc>
                <w:tcPr>
                  <w:tcW w:w="4275" w:type="dxa"/>
                  <w:shd w:val="clear" w:color="auto" w:fill="auto"/>
                </w:tcPr>
                <w:p w14:paraId="12985467" w14:textId="77777777" w:rsidR="00376A4D" w:rsidRPr="000A52D5" w:rsidRDefault="00376A4D" w:rsidP="00376A4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</w:tc>
              <w:tc>
                <w:tcPr>
                  <w:tcW w:w="4407" w:type="dxa"/>
                  <w:shd w:val="clear" w:color="auto" w:fill="auto"/>
                </w:tcPr>
                <w:p w14:paraId="78EA9C8D" w14:textId="77777777" w:rsidR="00376A4D" w:rsidRPr="000A52D5" w:rsidRDefault="00376A4D" w:rsidP="00376A4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0A52D5" w:rsidRPr="000A52D5" w14:paraId="757899BB" w14:textId="77777777" w:rsidTr="00C309AF">
              <w:trPr>
                <w:trHeight w:val="979"/>
              </w:trPr>
              <w:tc>
                <w:tcPr>
                  <w:tcW w:w="4275" w:type="dxa"/>
                </w:tcPr>
                <w:p w14:paraId="0F2E92C4" w14:textId="70A35871" w:rsidR="002157AD" w:rsidRPr="000A52D5" w:rsidRDefault="00C309AF" w:rsidP="009C5C8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="002157AD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cepción de Expediente de</w:t>
                  </w:r>
                  <w:r w:rsidR="00DE795F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Solicitud de </w:t>
                  </w:r>
                  <w:r w:rsidR="005B3E95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esión de registro</w:t>
                  </w:r>
                  <w:r w:rsidR="00DE795F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 Fertilizantes, Enmiendas y Sustancias Afines a Fertilizantes o a </w:t>
                  </w:r>
                  <w:r w:rsidR="004E7690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</w:t>
                  </w:r>
                  <w:r w:rsidR="00DE795F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miendas</w:t>
                  </w:r>
                </w:p>
              </w:tc>
              <w:tc>
                <w:tcPr>
                  <w:tcW w:w="4407" w:type="dxa"/>
                </w:tcPr>
                <w:p w14:paraId="08C12A18" w14:textId="6389F21C" w:rsidR="002157AD" w:rsidRPr="000A52D5" w:rsidRDefault="002157AD" w:rsidP="004C718C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proofErr w:type="gramStart"/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4C718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u</w:t>
                  </w:r>
                  <w:r w:rsidR="001C046B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ario</w:t>
                  </w:r>
                  <w:proofErr w:type="gramEnd"/>
                  <w:r w:rsidR="001C046B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completa formulario en el sistema informático y carga documentos requeridos. </w:t>
                  </w: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0A52D5" w:rsidRPr="000A52D5" w14:paraId="14F8127F" w14:textId="77777777" w:rsidTr="00C309AF">
              <w:trPr>
                <w:trHeight w:val="1637"/>
              </w:trPr>
              <w:tc>
                <w:tcPr>
                  <w:tcW w:w="4275" w:type="dxa"/>
                </w:tcPr>
                <w:p w14:paraId="7A20CF4A" w14:textId="44B0705C" w:rsidR="00A04F89" w:rsidRPr="000A52D5" w:rsidRDefault="00C309AF" w:rsidP="009C5C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</w:t>
                  </w:r>
                  <w:r w:rsidR="00A04F89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signación de expediente de Solicitud de </w:t>
                  </w:r>
                  <w:r w:rsidR="005B3E95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esión de registro</w:t>
                  </w:r>
                  <w:r w:rsidR="00A04F89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 Fertilizantes, Enmiendas y Sustancias Afines a Fertilizantes o a </w:t>
                  </w:r>
                  <w:r w:rsidR="004E7690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</w:t>
                  </w:r>
                  <w:r w:rsidR="00A04F89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miendas. </w:t>
                  </w:r>
                </w:p>
              </w:tc>
              <w:tc>
                <w:tcPr>
                  <w:tcW w:w="4407" w:type="dxa"/>
                </w:tcPr>
                <w:p w14:paraId="07FDCA46" w14:textId="77777777" w:rsidR="00A04F89" w:rsidRPr="000A52D5" w:rsidRDefault="00A04F89" w:rsidP="00371EBA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1C046B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écnico Analista recibe expediente en bandeja</w:t>
                  </w:r>
                  <w:r w:rsidR="00BF364B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, revisa y emite dictamen.</w:t>
                  </w:r>
                </w:p>
                <w:p w14:paraId="25E6EFD6" w14:textId="77777777" w:rsidR="00BF364B" w:rsidRPr="000A52D5" w:rsidRDefault="00BF364B" w:rsidP="00BF364B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 es favorable: Sigue paso 3</w:t>
                  </w:r>
                </w:p>
                <w:p w14:paraId="57BD51CD" w14:textId="7618131E" w:rsidR="00BF364B" w:rsidRPr="000A52D5" w:rsidRDefault="00BF364B" w:rsidP="00BF364B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 es favorable: Devuelve con observaciones y regresa a paso 1.</w:t>
                  </w:r>
                </w:p>
              </w:tc>
            </w:tr>
            <w:tr w:rsidR="000A52D5" w:rsidRPr="000A52D5" w14:paraId="79BBEC11" w14:textId="77777777" w:rsidTr="00C309AF">
              <w:trPr>
                <w:trHeight w:val="730"/>
              </w:trPr>
              <w:tc>
                <w:tcPr>
                  <w:tcW w:w="4275" w:type="dxa"/>
                </w:tcPr>
                <w:p w14:paraId="0BEA50A1" w14:textId="54C40954" w:rsidR="00A04F89" w:rsidRPr="000A52D5" w:rsidRDefault="00C309AF" w:rsidP="009C5C8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3. </w:t>
                  </w:r>
                  <w:r w:rsidR="00A04F89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valuación y análisis de expediente de Solicitud de </w:t>
                  </w:r>
                  <w:r w:rsidR="005B3E95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esión de registro</w:t>
                  </w:r>
                  <w:r w:rsidR="00A04F89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 Fertilizantes, Enmiendas y Sustancias Afines a Fertilizantes o a </w:t>
                  </w:r>
                  <w:r w:rsidR="004E7690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</w:t>
                  </w:r>
                  <w:r w:rsidR="00A04F89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miendas por Técnico Analista.</w:t>
                  </w:r>
                </w:p>
              </w:tc>
              <w:tc>
                <w:tcPr>
                  <w:tcW w:w="4407" w:type="dxa"/>
                </w:tcPr>
                <w:p w14:paraId="273D159D" w14:textId="39990224" w:rsidR="00A04F89" w:rsidRPr="000A52D5" w:rsidRDefault="00BF364B" w:rsidP="00BF364B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Técnico Analista genera el </w:t>
                  </w:r>
                  <w:r w:rsidR="004C718C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ertificado cesión de registro </w:t>
                  </w: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on código de verificación </w:t>
                  </w:r>
                  <w:r w:rsidR="00C309AF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ectrónica</w:t>
                  </w: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n el sistema </w:t>
                  </w:r>
                  <w:r w:rsidR="00C309AF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formático</w:t>
                  </w: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3723F6B2" w14:textId="1B22F5D1" w:rsidR="00BF364B" w:rsidRPr="000A52D5" w:rsidRDefault="00BF364B" w:rsidP="00BF364B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0A52D5" w:rsidRPr="000A52D5" w14:paraId="1005252D" w14:textId="77777777" w:rsidTr="00C309AF">
              <w:trPr>
                <w:trHeight w:val="721"/>
              </w:trPr>
              <w:tc>
                <w:tcPr>
                  <w:tcW w:w="4275" w:type="dxa"/>
                </w:tcPr>
                <w:p w14:paraId="2514FA31" w14:textId="4019A74E" w:rsidR="00A04F89" w:rsidRPr="000A52D5" w:rsidRDefault="00C309AF" w:rsidP="009C5C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</w:t>
                  </w:r>
                  <w:r w:rsidR="00A04F89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de Dictamen técnico.</w:t>
                  </w:r>
                </w:p>
              </w:tc>
              <w:tc>
                <w:tcPr>
                  <w:tcW w:w="4407" w:type="dxa"/>
                </w:tcPr>
                <w:p w14:paraId="057E8D15" w14:textId="7C79313B" w:rsidR="00BF364B" w:rsidRPr="000A52D5" w:rsidRDefault="00A04F89" w:rsidP="00BF364B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BF364B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Jefe de Departamento </w:t>
                  </w: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cibe el </w:t>
                  </w:r>
                  <w:r w:rsidR="004C718C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ertificado de cesión de registro </w:t>
                  </w:r>
                  <w:r w:rsidR="00BF364B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 bandeja y revisa.</w:t>
                  </w:r>
                </w:p>
                <w:p w14:paraId="19755125" w14:textId="77777777" w:rsidR="00BF364B" w:rsidRPr="000A52D5" w:rsidRDefault="00BF364B" w:rsidP="00BF364B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5</w:t>
                  </w:r>
                </w:p>
                <w:p w14:paraId="30CEFE79" w14:textId="29797C17" w:rsidR="00A04F89" w:rsidRPr="000A52D5" w:rsidRDefault="00BF364B" w:rsidP="00BF364B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con observaciones y regresa a paso 3.</w:t>
                  </w:r>
                  <w:r w:rsidR="00A04F89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0A52D5" w:rsidRPr="000A52D5" w14:paraId="2D96BB4A" w14:textId="77777777" w:rsidTr="00C309AF">
              <w:trPr>
                <w:trHeight w:val="801"/>
              </w:trPr>
              <w:tc>
                <w:tcPr>
                  <w:tcW w:w="4275" w:type="dxa"/>
                </w:tcPr>
                <w:p w14:paraId="51AACFD0" w14:textId="5A61850B" w:rsidR="00A04F89" w:rsidRPr="000A52D5" w:rsidRDefault="00C309AF" w:rsidP="009C5C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 w:rsidR="00A04F89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y Traslado de Dictamen y Certificación de Registro.</w:t>
                  </w:r>
                </w:p>
              </w:tc>
              <w:tc>
                <w:tcPr>
                  <w:tcW w:w="4407" w:type="dxa"/>
                </w:tcPr>
                <w:p w14:paraId="20F33721" w14:textId="045E917E" w:rsidR="00A04F89" w:rsidRPr="000A52D5" w:rsidRDefault="00BF364B" w:rsidP="00BF364B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Jefe de Departamento valida el Certificado de </w:t>
                  </w:r>
                  <w:r w:rsidR="00C309AF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esión</w:t>
                  </w: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 Registro y notifica el usuario por medio del sistema </w:t>
                  </w:r>
                  <w:r w:rsidR="00C309AF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formático</w:t>
                  </w: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0A52D5" w:rsidRPr="000A52D5" w14:paraId="5A487E83" w14:textId="77777777" w:rsidTr="00C309AF">
              <w:trPr>
                <w:trHeight w:val="247"/>
              </w:trPr>
              <w:tc>
                <w:tcPr>
                  <w:tcW w:w="4275" w:type="dxa"/>
                </w:tcPr>
                <w:p w14:paraId="0A9BD89B" w14:textId="49C279A3" w:rsidR="00A04F89" w:rsidRPr="000A52D5" w:rsidRDefault="00C309AF" w:rsidP="009C5C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. </w:t>
                  </w:r>
                  <w:r w:rsidR="00A04F89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Visto bueno de Certificado de Registro.</w:t>
                  </w:r>
                </w:p>
              </w:tc>
              <w:tc>
                <w:tcPr>
                  <w:tcW w:w="4407" w:type="dxa"/>
                </w:tcPr>
                <w:p w14:paraId="17D17A2B" w14:textId="3D4847EB" w:rsidR="00A04F89" w:rsidRPr="000A52D5" w:rsidRDefault="00A04F89" w:rsidP="007A49E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0A52D5" w:rsidRPr="000A52D5" w14:paraId="52C11B29" w14:textId="77777777" w:rsidTr="00C309AF">
              <w:trPr>
                <w:trHeight w:val="495"/>
              </w:trPr>
              <w:tc>
                <w:tcPr>
                  <w:tcW w:w="4275" w:type="dxa"/>
                </w:tcPr>
                <w:p w14:paraId="2A2A5EF4" w14:textId="118FD258" w:rsidR="00A04F89" w:rsidRPr="000A52D5" w:rsidRDefault="00C309AF" w:rsidP="009C5C8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7. </w:t>
                  </w:r>
                  <w:r w:rsidR="00A04F89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raslado de Certificado de Registro.</w:t>
                  </w:r>
                </w:p>
              </w:tc>
              <w:tc>
                <w:tcPr>
                  <w:tcW w:w="4407" w:type="dxa"/>
                </w:tcPr>
                <w:p w14:paraId="368977AE" w14:textId="18FBDF36" w:rsidR="00A04F89" w:rsidRPr="000A52D5" w:rsidRDefault="00A04F89" w:rsidP="007A49EE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0A52D5" w:rsidRPr="000A52D5" w14:paraId="42AE48FA" w14:textId="77777777" w:rsidTr="00C309AF">
              <w:trPr>
                <w:trHeight w:val="433"/>
              </w:trPr>
              <w:tc>
                <w:tcPr>
                  <w:tcW w:w="4275" w:type="dxa"/>
                </w:tcPr>
                <w:p w14:paraId="553BE2A3" w14:textId="3C07BA48" w:rsidR="00A04F89" w:rsidRPr="000A52D5" w:rsidRDefault="00C309AF" w:rsidP="009C5C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8. </w:t>
                  </w:r>
                  <w:r w:rsidR="00A04F89" w:rsidRPr="000A52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.</w:t>
                  </w:r>
                </w:p>
              </w:tc>
              <w:tc>
                <w:tcPr>
                  <w:tcW w:w="4407" w:type="dxa"/>
                </w:tcPr>
                <w:p w14:paraId="757272E2" w14:textId="77777777" w:rsidR="00A04F89" w:rsidRPr="000A52D5" w:rsidRDefault="00A04F89" w:rsidP="00DA033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0A52D5" w:rsidRPr="000A52D5" w14:paraId="2A0A66F3" w14:textId="77777777" w:rsidTr="00C309AF">
              <w:trPr>
                <w:trHeight w:val="528"/>
              </w:trPr>
              <w:tc>
                <w:tcPr>
                  <w:tcW w:w="4275" w:type="dxa"/>
                </w:tcPr>
                <w:p w14:paraId="333288D8" w14:textId="2E172E0F" w:rsidR="00A04F89" w:rsidRPr="000A52D5" w:rsidRDefault="00C309AF" w:rsidP="009C5C8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A52D5">
                    <w:rPr>
                      <w:rFonts w:ascii="Arial" w:hAnsi="Arial" w:cs="Arial"/>
                      <w:color w:val="404040" w:themeColor="text1" w:themeTint="BF"/>
                    </w:rPr>
                    <w:t xml:space="preserve">9. </w:t>
                  </w:r>
                  <w:r w:rsidR="00A04F89" w:rsidRPr="000A52D5">
                    <w:rPr>
                      <w:rFonts w:ascii="Arial" w:hAnsi="Arial" w:cs="Arial"/>
                      <w:color w:val="404040" w:themeColor="text1" w:themeTint="BF"/>
                    </w:rPr>
                    <w:t>Recibe y archiva expediente.</w:t>
                  </w:r>
                </w:p>
              </w:tc>
              <w:tc>
                <w:tcPr>
                  <w:tcW w:w="4407" w:type="dxa"/>
                </w:tcPr>
                <w:p w14:paraId="34B8A122" w14:textId="77777777" w:rsidR="00A04F89" w:rsidRPr="000A52D5" w:rsidRDefault="00A04F89" w:rsidP="00DA033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071ED734" w14:textId="77777777" w:rsidR="007F2D55" w:rsidRPr="000A52D5" w:rsidRDefault="007F2D55" w:rsidP="003F1A0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765E36D" w14:textId="5A272B5C" w:rsidR="00C309AF" w:rsidRPr="000A52D5" w:rsidRDefault="00C309AF" w:rsidP="00C309A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0A52D5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0A52D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30 días     </w:t>
            </w:r>
            <w:r w:rsidRPr="000A52D5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0A52D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15 días</w:t>
            </w:r>
          </w:p>
          <w:p w14:paraId="2AD2A444" w14:textId="20F3C003" w:rsidR="00C309AF" w:rsidRPr="000A52D5" w:rsidRDefault="00C309AF" w:rsidP="00C309A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0A52D5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0A52D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0.00      </w:t>
            </w:r>
            <w:r w:rsidRPr="000A52D5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0A52D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0.00. Según tarifario vigente</w:t>
            </w:r>
          </w:p>
          <w:p w14:paraId="6DF48C1B" w14:textId="77777777" w:rsidR="00C309AF" w:rsidRPr="000A52D5" w:rsidRDefault="00C309AF" w:rsidP="00C309A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0A52D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59AFEBFB" w14:textId="77777777" w:rsidR="00C309AF" w:rsidRPr="000A52D5" w:rsidRDefault="00C309AF" w:rsidP="00C309A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0A52D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0A52D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0A52D5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0A52D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485A1EE1" w14:textId="25084987" w:rsidR="0044697F" w:rsidRPr="000A52D5" w:rsidRDefault="0044697F" w:rsidP="003F1A0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1A15E6D0" w14:textId="55446DC9" w:rsidR="003E7887" w:rsidRPr="000A52D5" w:rsidRDefault="003E788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5C07BE09" w14:textId="77777777" w:rsidR="008C3C67" w:rsidRPr="000A52D5" w:rsidRDefault="007F2D55">
      <w:pPr>
        <w:rPr>
          <w:rFonts w:ascii="Arial" w:hAnsi="Arial" w:cs="Arial"/>
          <w:b/>
          <w:color w:val="404040" w:themeColor="text1" w:themeTint="BF"/>
          <w:sz w:val="24"/>
        </w:rPr>
      </w:pPr>
      <w:r w:rsidRPr="000A52D5">
        <w:rPr>
          <w:rFonts w:ascii="Arial" w:hAnsi="Arial" w:cs="Arial"/>
          <w:b/>
          <w:color w:val="404040" w:themeColor="text1" w:themeTint="BF"/>
          <w:sz w:val="24"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0A52D5" w:rsidRPr="000A52D5" w14:paraId="319446C0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301236B6" w14:textId="77777777" w:rsidR="003D5209" w:rsidRPr="000A52D5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45C9BCFB" w14:textId="77777777" w:rsidR="003D5209" w:rsidRPr="000A52D5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6763D35B" w14:textId="77777777" w:rsidR="003D5209" w:rsidRPr="000A52D5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7BB032A8" w14:textId="77777777" w:rsidR="003D5209" w:rsidRPr="000A52D5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0A52D5" w:rsidRPr="000A52D5" w14:paraId="09481F82" w14:textId="77777777" w:rsidTr="003B6166">
        <w:tc>
          <w:tcPr>
            <w:tcW w:w="2547" w:type="dxa"/>
          </w:tcPr>
          <w:p w14:paraId="206B06FF" w14:textId="77777777" w:rsidR="00A51D93" w:rsidRPr="000A52D5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0A52D5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4F836E8" w14:textId="75073632" w:rsidR="00A51D93" w:rsidRPr="000A52D5" w:rsidRDefault="00C702A0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015F4D0F" w14:textId="558467A3" w:rsidR="00A51D93" w:rsidRPr="000A52D5" w:rsidRDefault="00BF364B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401BE5B5" w14:textId="3D8B3B9D" w:rsidR="00A51D93" w:rsidRPr="000A52D5" w:rsidRDefault="00BF364B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0A52D5" w:rsidRPr="000A52D5" w14:paraId="1AC50D07" w14:textId="77777777" w:rsidTr="003B6166">
        <w:tc>
          <w:tcPr>
            <w:tcW w:w="2547" w:type="dxa"/>
          </w:tcPr>
          <w:p w14:paraId="2EED797F" w14:textId="77777777" w:rsidR="00A51D93" w:rsidRPr="000A52D5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0A52D5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675ACA9C" w14:textId="021C533E" w:rsidR="00A51D93" w:rsidRPr="000A52D5" w:rsidRDefault="00C702A0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211BBBD5" w14:textId="7DB10B20" w:rsidR="00A51D93" w:rsidRPr="000A52D5" w:rsidRDefault="00BF364B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4001A934" w14:textId="2C033A13" w:rsidR="00A51D93" w:rsidRPr="000A52D5" w:rsidRDefault="00BF364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0A52D5" w:rsidRPr="000A52D5" w14:paraId="6298CB02" w14:textId="77777777" w:rsidTr="003B6166">
        <w:tc>
          <w:tcPr>
            <w:tcW w:w="2547" w:type="dxa"/>
          </w:tcPr>
          <w:p w14:paraId="149196EB" w14:textId="77777777" w:rsidR="00A51D93" w:rsidRPr="000A52D5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0A52D5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305772E3" w14:textId="0D14D070" w:rsidR="00A51D93" w:rsidRPr="000A52D5" w:rsidRDefault="00C702A0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25DF4D2D" w14:textId="77777777" w:rsidR="00A51D93" w:rsidRPr="000A52D5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02A0819B" w14:textId="280CF973" w:rsidR="00A51D93" w:rsidRPr="000A52D5" w:rsidRDefault="00C702A0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0A52D5" w:rsidRPr="000A52D5" w14:paraId="0510440F" w14:textId="77777777" w:rsidTr="003B6166">
        <w:tc>
          <w:tcPr>
            <w:tcW w:w="2547" w:type="dxa"/>
          </w:tcPr>
          <w:p w14:paraId="1AB0F24F" w14:textId="77777777" w:rsidR="00C702A0" w:rsidRPr="000A52D5" w:rsidRDefault="00C702A0" w:rsidP="00C702A0">
            <w:pPr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114C7E5E" w14:textId="2FC47535" w:rsidR="00C702A0" w:rsidRPr="000A52D5" w:rsidRDefault="00BF364B" w:rsidP="00C702A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 xml:space="preserve">30 </w:t>
            </w:r>
            <w:r w:rsidR="0098250D" w:rsidRPr="000A52D5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  <w:tc>
          <w:tcPr>
            <w:tcW w:w="2410" w:type="dxa"/>
          </w:tcPr>
          <w:p w14:paraId="3E98A26E" w14:textId="440D23F2" w:rsidR="00C702A0" w:rsidRPr="000A52D5" w:rsidRDefault="00BF364B" w:rsidP="00C702A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 xml:space="preserve">15 </w:t>
            </w:r>
            <w:r w:rsidR="0098250D" w:rsidRPr="000A52D5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  <w:tc>
          <w:tcPr>
            <w:tcW w:w="2693" w:type="dxa"/>
          </w:tcPr>
          <w:p w14:paraId="009C3E57" w14:textId="5687CFF4" w:rsidR="00C702A0" w:rsidRPr="000A52D5" w:rsidRDefault="00BF364B" w:rsidP="00C702A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 xml:space="preserve">15 </w:t>
            </w:r>
            <w:r w:rsidR="0098250D" w:rsidRPr="000A52D5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</w:tr>
      <w:tr w:rsidR="000A52D5" w:rsidRPr="000A52D5" w14:paraId="0DA83470" w14:textId="77777777" w:rsidTr="003B6166">
        <w:tc>
          <w:tcPr>
            <w:tcW w:w="2547" w:type="dxa"/>
          </w:tcPr>
          <w:p w14:paraId="5C0FAC9F" w14:textId="77777777" w:rsidR="00C702A0" w:rsidRPr="000A52D5" w:rsidRDefault="00C702A0" w:rsidP="00C702A0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0A52D5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605E2570" w14:textId="392BCCB8" w:rsidR="00C702A0" w:rsidRPr="000A52D5" w:rsidRDefault="00C702A0" w:rsidP="00C702A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16CF13D4" w14:textId="31444808" w:rsidR="00C702A0" w:rsidRPr="000A52D5" w:rsidRDefault="00C702A0" w:rsidP="00C702A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21387333" w14:textId="77777777" w:rsidR="00C702A0" w:rsidRPr="000A52D5" w:rsidRDefault="00C702A0" w:rsidP="00C702A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0A52D5" w:rsidRPr="000A52D5" w14:paraId="2EB2242D" w14:textId="77777777" w:rsidTr="00BF364B">
        <w:tc>
          <w:tcPr>
            <w:tcW w:w="2547" w:type="dxa"/>
          </w:tcPr>
          <w:p w14:paraId="08F0560D" w14:textId="77777777" w:rsidR="00C702A0" w:rsidRPr="000A52D5" w:rsidRDefault="00C702A0" w:rsidP="00C702A0">
            <w:pPr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0721EE64" w14:textId="278E574E" w:rsidR="00C702A0" w:rsidRPr="000A52D5" w:rsidRDefault="00BF364B" w:rsidP="00C702A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0.00</w:t>
            </w:r>
          </w:p>
        </w:tc>
        <w:tc>
          <w:tcPr>
            <w:tcW w:w="2410" w:type="dxa"/>
            <w:shd w:val="clear" w:color="auto" w:fill="auto"/>
          </w:tcPr>
          <w:p w14:paraId="3BC3389D" w14:textId="41542D94" w:rsidR="00C702A0" w:rsidRPr="000A52D5" w:rsidRDefault="00BF364B" w:rsidP="00C702A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0.00, según tarifario vigente</w:t>
            </w:r>
          </w:p>
        </w:tc>
        <w:tc>
          <w:tcPr>
            <w:tcW w:w="2693" w:type="dxa"/>
            <w:shd w:val="clear" w:color="auto" w:fill="auto"/>
          </w:tcPr>
          <w:p w14:paraId="4B5FA10C" w14:textId="76DCD92B" w:rsidR="00BF364B" w:rsidRPr="000A52D5" w:rsidRDefault="00BF364B" w:rsidP="00BF364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0A52D5" w:rsidRPr="000A52D5" w14:paraId="7A6DDD5F" w14:textId="77777777" w:rsidTr="003B6166">
        <w:tc>
          <w:tcPr>
            <w:tcW w:w="2547" w:type="dxa"/>
          </w:tcPr>
          <w:p w14:paraId="03228B86" w14:textId="77777777" w:rsidR="00C702A0" w:rsidRPr="000A52D5" w:rsidRDefault="00C702A0" w:rsidP="00C702A0">
            <w:pPr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5F4F377E" w14:textId="77777777" w:rsidR="00C702A0" w:rsidRPr="000A52D5" w:rsidRDefault="00C702A0" w:rsidP="00C702A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7D10D63B" w14:textId="77777777" w:rsidR="00C702A0" w:rsidRPr="000A52D5" w:rsidRDefault="00C702A0" w:rsidP="00C702A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09F79723" w14:textId="77777777" w:rsidR="00C702A0" w:rsidRPr="000A52D5" w:rsidRDefault="00C702A0" w:rsidP="00C702A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0A52D5" w:rsidRPr="000A52D5" w14:paraId="5CE1FB90" w14:textId="77777777" w:rsidTr="003B6166">
        <w:tc>
          <w:tcPr>
            <w:tcW w:w="2547" w:type="dxa"/>
          </w:tcPr>
          <w:p w14:paraId="63D28689" w14:textId="77777777" w:rsidR="00C702A0" w:rsidRPr="000A52D5" w:rsidRDefault="00C702A0" w:rsidP="00C702A0">
            <w:pPr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E802DE2" w14:textId="7C64DED2" w:rsidR="00C702A0" w:rsidRPr="000A52D5" w:rsidRDefault="00853BA8" w:rsidP="00C702A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366CF119" w14:textId="593DF8CC" w:rsidR="00C702A0" w:rsidRPr="000A52D5" w:rsidRDefault="00853BA8" w:rsidP="00C702A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0C6A1631" w14:textId="77777777" w:rsidR="00C702A0" w:rsidRPr="000A52D5" w:rsidRDefault="00C702A0" w:rsidP="00C702A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702A0" w:rsidRPr="000A52D5" w14:paraId="6D96DBDB" w14:textId="77777777" w:rsidTr="003B6166">
        <w:tc>
          <w:tcPr>
            <w:tcW w:w="2547" w:type="dxa"/>
          </w:tcPr>
          <w:p w14:paraId="647CB221" w14:textId="77777777" w:rsidR="00C702A0" w:rsidRPr="000A52D5" w:rsidRDefault="00C702A0" w:rsidP="00C702A0">
            <w:pPr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1ECA8EA2" w14:textId="77777777" w:rsidR="00C702A0" w:rsidRPr="000A52D5" w:rsidRDefault="00C702A0" w:rsidP="00C702A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BCE8CE1" w14:textId="77777777" w:rsidR="00C702A0" w:rsidRPr="000A52D5" w:rsidRDefault="00C702A0" w:rsidP="00C702A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1DFF7E24" w14:textId="77777777" w:rsidR="00C702A0" w:rsidRPr="000A52D5" w:rsidRDefault="00C702A0" w:rsidP="00C702A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A52D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0C5F0A7F" w14:textId="19978052" w:rsidR="004C718C" w:rsidRDefault="00E20A21" w:rsidP="00844C99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26DDFA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2pt;height:561pt;z-index:251659264;mso-position-horizontal:center;mso-position-horizontal-relative:text;mso-position-vertical:absolute;mso-position-vertical-relative:text" wrapcoords="661 318 661 21340 20976 21340 20939 318 661 318">
            <v:imagedata r:id="rId7" o:title=""/>
            <w10:wrap type="tight"/>
          </v:shape>
          <o:OLEObject Type="Embed" ProgID="Visio.Drawing.15" ShapeID="_x0000_s1026" DrawAspect="Content" ObjectID="_1741605548" r:id="rId8"/>
        </w:object>
      </w:r>
    </w:p>
    <w:p w14:paraId="11C8C51F" w14:textId="77777777" w:rsidR="004C718C" w:rsidRPr="000A52D5" w:rsidRDefault="004C718C" w:rsidP="00844C99">
      <w:pPr>
        <w:rPr>
          <w:rFonts w:ascii="Arial" w:hAnsi="Arial" w:cs="Arial"/>
          <w:b/>
          <w:color w:val="404040" w:themeColor="text1" w:themeTint="BF"/>
        </w:rPr>
      </w:pPr>
    </w:p>
    <w:sectPr w:rsidR="004C718C" w:rsidRPr="000A52D5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9F39EE6" w14:textId="77777777" w:rsidR="00E20A21" w:rsidRDefault="00E20A21" w:rsidP="00F00C9B">
      <w:pPr>
        <w:spacing w:after="0" w:line="240" w:lineRule="auto"/>
      </w:pPr>
      <w:r>
        <w:separator/>
      </w:r>
    </w:p>
  </w:endnote>
  <w:endnote w:type="continuationSeparator" w:id="0">
    <w:p w14:paraId="400006B3" w14:textId="77777777" w:rsidR="00E20A21" w:rsidRDefault="00E20A21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1F71EB9" w14:textId="77777777" w:rsidR="00E20A21" w:rsidRDefault="00E20A21" w:rsidP="00F00C9B">
      <w:pPr>
        <w:spacing w:after="0" w:line="240" w:lineRule="auto"/>
      </w:pPr>
      <w:r>
        <w:separator/>
      </w:r>
    </w:p>
  </w:footnote>
  <w:footnote w:type="continuationSeparator" w:id="0">
    <w:p w14:paraId="1C3DB95F" w14:textId="77777777" w:rsidR="00E20A21" w:rsidRDefault="00E20A21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54BDA2F7" w14:textId="5DA21E01" w:rsidR="00F00C9B" w:rsidRPr="00F00C9B" w:rsidRDefault="00F00C9B" w:rsidP="003E7887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B36634" w:rsidRPr="00B36634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B36634">
          <w:rPr>
            <w:b/>
          </w:rPr>
          <w:t>3</w:t>
        </w:r>
      </w:p>
    </w:sdtContent>
  </w:sdt>
  <w:p w14:paraId="0A21BC85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5478BC"/>
    <w:multiLevelType w:val="hybridMultilevel"/>
    <w:tmpl w:val="2D381AC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7161FE"/>
    <w:multiLevelType w:val="hybridMultilevel"/>
    <w:tmpl w:val="DE1800A0"/>
    <w:lvl w:ilvl="0" w:tplc="522487E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FA5CD1"/>
    <w:multiLevelType w:val="hybridMultilevel"/>
    <w:tmpl w:val="8CFC0F04"/>
    <w:lvl w:ilvl="0" w:tplc="E9E6D5C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FF72D40"/>
    <w:multiLevelType w:val="hybridMultilevel"/>
    <w:tmpl w:val="21C84F60"/>
    <w:lvl w:ilvl="0" w:tplc="FFFFFFF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0E01E81"/>
    <w:multiLevelType w:val="hybridMultilevel"/>
    <w:tmpl w:val="06321646"/>
    <w:lvl w:ilvl="0" w:tplc="0128C3BA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7A5449C"/>
    <w:multiLevelType w:val="hybridMultilevel"/>
    <w:tmpl w:val="271E1BD4"/>
    <w:lvl w:ilvl="0" w:tplc="DFB6DC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6BF224F"/>
    <w:multiLevelType w:val="hybridMultilevel"/>
    <w:tmpl w:val="7512B5D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7380CDE"/>
    <w:multiLevelType w:val="hybridMultilevel"/>
    <w:tmpl w:val="2D381ACC"/>
    <w:lvl w:ilvl="0" w:tplc="DFB6DC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C9C6564"/>
    <w:multiLevelType w:val="hybridMultilevel"/>
    <w:tmpl w:val="B26ED0A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25C759F"/>
    <w:multiLevelType w:val="hybridMultilevel"/>
    <w:tmpl w:val="E2382738"/>
    <w:lvl w:ilvl="0" w:tplc="BF662DA0">
      <w:start w:val="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 w15:restartNumberingAfterBreak="0">
    <w:nsid w:val="5C5A42F3"/>
    <w:multiLevelType w:val="hybridMultilevel"/>
    <w:tmpl w:val="EF88F262"/>
    <w:lvl w:ilvl="0" w:tplc="235CE18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5F40C82"/>
    <w:multiLevelType w:val="hybridMultilevel"/>
    <w:tmpl w:val="2D381AC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69773B6"/>
    <w:multiLevelType w:val="hybridMultilevel"/>
    <w:tmpl w:val="DC648A5E"/>
    <w:lvl w:ilvl="0" w:tplc="D4FEC3E6">
      <w:start w:val="3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696E5F2E"/>
    <w:multiLevelType w:val="hybridMultilevel"/>
    <w:tmpl w:val="4E84B0E0"/>
    <w:lvl w:ilvl="0" w:tplc="9D426FB8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DC731CA"/>
    <w:multiLevelType w:val="hybridMultilevel"/>
    <w:tmpl w:val="9C62DCC8"/>
    <w:lvl w:ilvl="0" w:tplc="EDDCCDDE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3"/>
  </w:num>
  <w:num w:numId="3">
    <w:abstractNumId w:val="20"/>
  </w:num>
  <w:num w:numId="4">
    <w:abstractNumId w:val="24"/>
  </w:num>
  <w:num w:numId="5">
    <w:abstractNumId w:val="12"/>
  </w:num>
  <w:num w:numId="6">
    <w:abstractNumId w:val="28"/>
  </w:num>
  <w:num w:numId="7">
    <w:abstractNumId w:val="18"/>
  </w:num>
  <w:num w:numId="8">
    <w:abstractNumId w:val="23"/>
  </w:num>
  <w:num w:numId="9">
    <w:abstractNumId w:val="16"/>
  </w:num>
  <w:num w:numId="10">
    <w:abstractNumId w:val="38"/>
  </w:num>
  <w:num w:numId="11">
    <w:abstractNumId w:val="35"/>
  </w:num>
  <w:num w:numId="12">
    <w:abstractNumId w:val="34"/>
  </w:num>
  <w:num w:numId="13">
    <w:abstractNumId w:val="8"/>
  </w:num>
  <w:num w:numId="14">
    <w:abstractNumId w:val="5"/>
  </w:num>
  <w:num w:numId="15">
    <w:abstractNumId w:val="17"/>
  </w:num>
  <w:num w:numId="16">
    <w:abstractNumId w:val="10"/>
  </w:num>
  <w:num w:numId="17">
    <w:abstractNumId w:val="37"/>
  </w:num>
  <w:num w:numId="18">
    <w:abstractNumId w:val="32"/>
  </w:num>
  <w:num w:numId="19">
    <w:abstractNumId w:val="27"/>
  </w:num>
  <w:num w:numId="20">
    <w:abstractNumId w:val="36"/>
  </w:num>
  <w:num w:numId="21">
    <w:abstractNumId w:val="11"/>
  </w:num>
  <w:num w:numId="22">
    <w:abstractNumId w:val="15"/>
  </w:num>
  <w:num w:numId="23">
    <w:abstractNumId w:val="25"/>
  </w:num>
  <w:num w:numId="24">
    <w:abstractNumId w:val="21"/>
  </w:num>
  <w:num w:numId="25">
    <w:abstractNumId w:val="30"/>
  </w:num>
  <w:num w:numId="26">
    <w:abstractNumId w:val="1"/>
  </w:num>
  <w:num w:numId="27">
    <w:abstractNumId w:val="9"/>
  </w:num>
  <w:num w:numId="28">
    <w:abstractNumId w:val="19"/>
  </w:num>
  <w:num w:numId="29">
    <w:abstractNumId w:val="0"/>
  </w:num>
  <w:num w:numId="30">
    <w:abstractNumId w:val="29"/>
  </w:num>
  <w:num w:numId="31">
    <w:abstractNumId w:val="4"/>
  </w:num>
  <w:num w:numId="32">
    <w:abstractNumId w:val="31"/>
  </w:num>
  <w:num w:numId="33">
    <w:abstractNumId w:val="33"/>
  </w:num>
  <w:num w:numId="34">
    <w:abstractNumId w:val="7"/>
  </w:num>
  <w:num w:numId="35">
    <w:abstractNumId w:val="26"/>
  </w:num>
  <w:num w:numId="36">
    <w:abstractNumId w:val="6"/>
  </w:num>
  <w:num w:numId="37">
    <w:abstractNumId w:val="14"/>
  </w:num>
  <w:num w:numId="38">
    <w:abstractNumId w:val="22"/>
  </w:num>
  <w:num w:numId="3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MX" w:vendorID="64" w:dllVersion="4096" w:nlCheck="1" w:checkStyle="0"/>
  <w:activeWritingStyle w:appName="MSWord" w:lang="es-HN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HN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02C3D"/>
    <w:rsid w:val="00005208"/>
    <w:rsid w:val="000255AB"/>
    <w:rsid w:val="00063A73"/>
    <w:rsid w:val="0008057D"/>
    <w:rsid w:val="00094339"/>
    <w:rsid w:val="000A52D5"/>
    <w:rsid w:val="000B40F3"/>
    <w:rsid w:val="000E05C1"/>
    <w:rsid w:val="000E5597"/>
    <w:rsid w:val="000F69BE"/>
    <w:rsid w:val="00102359"/>
    <w:rsid w:val="00105400"/>
    <w:rsid w:val="001109B9"/>
    <w:rsid w:val="001163B6"/>
    <w:rsid w:val="00127BE5"/>
    <w:rsid w:val="00136120"/>
    <w:rsid w:val="001463B3"/>
    <w:rsid w:val="0015302E"/>
    <w:rsid w:val="00153E8B"/>
    <w:rsid w:val="001610EE"/>
    <w:rsid w:val="00177666"/>
    <w:rsid w:val="001A72B9"/>
    <w:rsid w:val="001B44A6"/>
    <w:rsid w:val="001C046B"/>
    <w:rsid w:val="001C7EDE"/>
    <w:rsid w:val="001D1268"/>
    <w:rsid w:val="001F0A48"/>
    <w:rsid w:val="001F1055"/>
    <w:rsid w:val="00207481"/>
    <w:rsid w:val="002157AD"/>
    <w:rsid w:val="00216DC4"/>
    <w:rsid w:val="00264C67"/>
    <w:rsid w:val="0026776C"/>
    <w:rsid w:val="002934B6"/>
    <w:rsid w:val="00295502"/>
    <w:rsid w:val="002A0C92"/>
    <w:rsid w:val="002A338B"/>
    <w:rsid w:val="002B23A3"/>
    <w:rsid w:val="002D4CC5"/>
    <w:rsid w:val="002E6814"/>
    <w:rsid w:val="002F356F"/>
    <w:rsid w:val="00302F08"/>
    <w:rsid w:val="00305467"/>
    <w:rsid w:val="00350FC8"/>
    <w:rsid w:val="00371EBA"/>
    <w:rsid w:val="00376A4D"/>
    <w:rsid w:val="00386142"/>
    <w:rsid w:val="0039353B"/>
    <w:rsid w:val="003A0EC8"/>
    <w:rsid w:val="003A3867"/>
    <w:rsid w:val="003B48F5"/>
    <w:rsid w:val="003C40CD"/>
    <w:rsid w:val="003D4869"/>
    <w:rsid w:val="003D5209"/>
    <w:rsid w:val="003E12AF"/>
    <w:rsid w:val="003E4020"/>
    <w:rsid w:val="003E4DD1"/>
    <w:rsid w:val="003E7887"/>
    <w:rsid w:val="003F1A0F"/>
    <w:rsid w:val="003F3009"/>
    <w:rsid w:val="003F5849"/>
    <w:rsid w:val="00401BEF"/>
    <w:rsid w:val="0041361D"/>
    <w:rsid w:val="00426EC6"/>
    <w:rsid w:val="00427E70"/>
    <w:rsid w:val="0044697F"/>
    <w:rsid w:val="00457D8E"/>
    <w:rsid w:val="00460452"/>
    <w:rsid w:val="00482F8F"/>
    <w:rsid w:val="00485F50"/>
    <w:rsid w:val="00490BD9"/>
    <w:rsid w:val="004B5B1D"/>
    <w:rsid w:val="004B7E79"/>
    <w:rsid w:val="004C15F7"/>
    <w:rsid w:val="004C718C"/>
    <w:rsid w:val="004D51BA"/>
    <w:rsid w:val="004D51DC"/>
    <w:rsid w:val="004E7690"/>
    <w:rsid w:val="00524350"/>
    <w:rsid w:val="005305E7"/>
    <w:rsid w:val="0054267C"/>
    <w:rsid w:val="00543C42"/>
    <w:rsid w:val="00553944"/>
    <w:rsid w:val="005605FA"/>
    <w:rsid w:val="0058056B"/>
    <w:rsid w:val="00594DE7"/>
    <w:rsid w:val="00596F82"/>
    <w:rsid w:val="005A721E"/>
    <w:rsid w:val="005B2850"/>
    <w:rsid w:val="005B3E95"/>
    <w:rsid w:val="005E1146"/>
    <w:rsid w:val="005E5C60"/>
    <w:rsid w:val="005F009F"/>
    <w:rsid w:val="005F2EBF"/>
    <w:rsid w:val="006132A9"/>
    <w:rsid w:val="00625EEA"/>
    <w:rsid w:val="0066162E"/>
    <w:rsid w:val="00670BA1"/>
    <w:rsid w:val="00684D57"/>
    <w:rsid w:val="006937A3"/>
    <w:rsid w:val="00710660"/>
    <w:rsid w:val="00713A3A"/>
    <w:rsid w:val="007301EA"/>
    <w:rsid w:val="007400FA"/>
    <w:rsid w:val="00752093"/>
    <w:rsid w:val="00762541"/>
    <w:rsid w:val="00766B47"/>
    <w:rsid w:val="00776B5A"/>
    <w:rsid w:val="007817B2"/>
    <w:rsid w:val="007828F6"/>
    <w:rsid w:val="00797AD4"/>
    <w:rsid w:val="007A343B"/>
    <w:rsid w:val="007A49EE"/>
    <w:rsid w:val="007A564E"/>
    <w:rsid w:val="007B1618"/>
    <w:rsid w:val="007C159A"/>
    <w:rsid w:val="007C52EE"/>
    <w:rsid w:val="007D6CE5"/>
    <w:rsid w:val="007E47BC"/>
    <w:rsid w:val="007E6261"/>
    <w:rsid w:val="007F2D55"/>
    <w:rsid w:val="008231BD"/>
    <w:rsid w:val="0084339E"/>
    <w:rsid w:val="00844C99"/>
    <w:rsid w:val="00853BA8"/>
    <w:rsid w:val="00883913"/>
    <w:rsid w:val="00892B08"/>
    <w:rsid w:val="008A773F"/>
    <w:rsid w:val="008A78C2"/>
    <w:rsid w:val="008B2544"/>
    <w:rsid w:val="008C3C67"/>
    <w:rsid w:val="008D4305"/>
    <w:rsid w:val="008E755A"/>
    <w:rsid w:val="009043C5"/>
    <w:rsid w:val="009345E9"/>
    <w:rsid w:val="0093460B"/>
    <w:rsid w:val="00946685"/>
    <w:rsid w:val="00954CE5"/>
    <w:rsid w:val="00957227"/>
    <w:rsid w:val="0096389B"/>
    <w:rsid w:val="009652DA"/>
    <w:rsid w:val="0098250D"/>
    <w:rsid w:val="009A0404"/>
    <w:rsid w:val="009B13E9"/>
    <w:rsid w:val="009C1C9E"/>
    <w:rsid w:val="009C1CF1"/>
    <w:rsid w:val="009C5C8D"/>
    <w:rsid w:val="009E5A00"/>
    <w:rsid w:val="009F408A"/>
    <w:rsid w:val="009F5663"/>
    <w:rsid w:val="00A04F89"/>
    <w:rsid w:val="00A15C2E"/>
    <w:rsid w:val="00A33907"/>
    <w:rsid w:val="00A513F5"/>
    <w:rsid w:val="00A51D93"/>
    <w:rsid w:val="00A73083"/>
    <w:rsid w:val="00A76BD2"/>
    <w:rsid w:val="00A77FA7"/>
    <w:rsid w:val="00A911C1"/>
    <w:rsid w:val="00AA680E"/>
    <w:rsid w:val="00AC2E63"/>
    <w:rsid w:val="00AC5FCA"/>
    <w:rsid w:val="00AC655B"/>
    <w:rsid w:val="00AD5CE3"/>
    <w:rsid w:val="00B12323"/>
    <w:rsid w:val="00B20D15"/>
    <w:rsid w:val="00B22EBF"/>
    <w:rsid w:val="00B24866"/>
    <w:rsid w:val="00B36634"/>
    <w:rsid w:val="00B4502A"/>
    <w:rsid w:val="00B451A5"/>
    <w:rsid w:val="00B47D0C"/>
    <w:rsid w:val="00B47D90"/>
    <w:rsid w:val="00B8491A"/>
    <w:rsid w:val="00B84ABE"/>
    <w:rsid w:val="00BD0777"/>
    <w:rsid w:val="00BF216B"/>
    <w:rsid w:val="00BF364B"/>
    <w:rsid w:val="00C12717"/>
    <w:rsid w:val="00C2594A"/>
    <w:rsid w:val="00C309AF"/>
    <w:rsid w:val="00C3207F"/>
    <w:rsid w:val="00C47D9B"/>
    <w:rsid w:val="00C5220A"/>
    <w:rsid w:val="00C702A0"/>
    <w:rsid w:val="00C70AE0"/>
    <w:rsid w:val="00C86855"/>
    <w:rsid w:val="00C95665"/>
    <w:rsid w:val="00CF06C4"/>
    <w:rsid w:val="00CF311F"/>
    <w:rsid w:val="00CF5109"/>
    <w:rsid w:val="00D0781A"/>
    <w:rsid w:val="00D22907"/>
    <w:rsid w:val="00D508E7"/>
    <w:rsid w:val="00D53AA2"/>
    <w:rsid w:val="00D56DB9"/>
    <w:rsid w:val="00D5720B"/>
    <w:rsid w:val="00D70388"/>
    <w:rsid w:val="00D7216D"/>
    <w:rsid w:val="00DA033F"/>
    <w:rsid w:val="00DA6A26"/>
    <w:rsid w:val="00DB45AD"/>
    <w:rsid w:val="00DB6691"/>
    <w:rsid w:val="00DC0729"/>
    <w:rsid w:val="00DC396E"/>
    <w:rsid w:val="00DC3980"/>
    <w:rsid w:val="00DE795F"/>
    <w:rsid w:val="00E20A21"/>
    <w:rsid w:val="00E21E14"/>
    <w:rsid w:val="00E34445"/>
    <w:rsid w:val="00E56130"/>
    <w:rsid w:val="00E57946"/>
    <w:rsid w:val="00E7650D"/>
    <w:rsid w:val="00E93CDB"/>
    <w:rsid w:val="00EB1FB5"/>
    <w:rsid w:val="00EC46A2"/>
    <w:rsid w:val="00EC4809"/>
    <w:rsid w:val="00EC61AA"/>
    <w:rsid w:val="00EE3B51"/>
    <w:rsid w:val="00EF58A6"/>
    <w:rsid w:val="00F00C9B"/>
    <w:rsid w:val="00F102DF"/>
    <w:rsid w:val="00F20EB6"/>
    <w:rsid w:val="00F41796"/>
    <w:rsid w:val="00F41BB2"/>
    <w:rsid w:val="00F82FB3"/>
    <w:rsid w:val="00F8619D"/>
    <w:rsid w:val="00F94EDA"/>
    <w:rsid w:val="00F97482"/>
    <w:rsid w:val="00FA3710"/>
    <w:rsid w:val="00FA469D"/>
    <w:rsid w:val="00FC6ABA"/>
    <w:rsid w:val="00FC7530"/>
    <w:rsid w:val="00FE74D8"/>
    <w:rsid w:val="00FF74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367EA00D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3</Pages>
  <Words>584</Words>
  <Characters>3213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2</cp:revision>
  <dcterms:created xsi:type="dcterms:W3CDTF">2023-02-13T20:29:00Z</dcterms:created>
  <dcterms:modified xsi:type="dcterms:W3CDTF">2023-03-29T20:33:00Z</dcterms:modified>
</cp:coreProperties>
</file>